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D3721D" w:rsidRDefault="007F57DD" w:rsidP="00FD4A05">
      <w:pPr>
        <w:pStyle w:val="AralkYok"/>
        <w:ind w:firstLine="1134"/>
        <w:jc w:val="center"/>
      </w:pPr>
      <w:r>
        <w:object w:dxaOrig="8265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451.8pt" o:ole="">
            <v:imagedata r:id="rId6" o:title=""/>
          </v:shape>
          <o:OLEObject Type="Embed" ProgID="Visio.Drawing.15" ShapeID="_x0000_i1025" DrawAspect="Content" ObjectID="_1616657349" r:id="rId7"/>
        </w:object>
      </w: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FD4A05" w:rsidRDefault="00FD4A05" w:rsidP="00FD4A05">
      <w:pPr>
        <w:pStyle w:val="AralkYok"/>
        <w:ind w:firstLine="1134"/>
        <w:jc w:val="center"/>
      </w:pPr>
    </w:p>
    <w:p w:rsidR="00D3721D" w:rsidRDefault="00D3721D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2EF5" w:rsidRDefault="00C12EF5" w:rsidP="00534F7F">
      <w:pPr>
        <w:spacing w:after="0" w:line="240" w:lineRule="auto"/>
      </w:pPr>
      <w:r>
        <w:separator/>
      </w:r>
    </w:p>
  </w:endnote>
  <w:endnote w:type="continuationSeparator" w:id="0">
    <w:p w:rsidR="00C12EF5" w:rsidRDefault="00C12EF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561D" w:rsidRDefault="0091561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1561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1561D" w:rsidRDefault="0091561D" w:rsidP="0091561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1561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1561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561D" w:rsidRDefault="0091561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2EF5" w:rsidRDefault="00C12EF5" w:rsidP="00534F7F">
      <w:pPr>
        <w:spacing w:after="0" w:line="240" w:lineRule="auto"/>
      </w:pPr>
      <w:r>
        <w:separator/>
      </w:r>
    </w:p>
  </w:footnote>
  <w:footnote w:type="continuationSeparator" w:id="0">
    <w:p w:rsidR="00C12EF5" w:rsidRDefault="00C12EF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561D" w:rsidRDefault="0091561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3721D" w:rsidRPr="00D3721D" w:rsidRDefault="00D3721D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3721D">
            <w:rPr>
              <w:rFonts w:ascii="Cambria" w:hAnsi="Cambria"/>
              <w:b/>
              <w:color w:val="002060"/>
            </w:rPr>
            <w:t>BÜNSEM YENİ KURS AÇMA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1561D">
            <w:rPr>
              <w:rFonts w:ascii="Cambria" w:hAnsi="Cambria"/>
              <w:color w:val="002060"/>
              <w:sz w:val="16"/>
              <w:szCs w:val="16"/>
            </w:rPr>
            <w:t>023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1561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561D" w:rsidRDefault="0091561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103C66"/>
    <w:rsid w:val="001328B1"/>
    <w:rsid w:val="00145F28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61636C"/>
    <w:rsid w:val="0064705C"/>
    <w:rsid w:val="00691F90"/>
    <w:rsid w:val="00715C4E"/>
    <w:rsid w:val="0073606C"/>
    <w:rsid w:val="00773BA2"/>
    <w:rsid w:val="007F57DD"/>
    <w:rsid w:val="0084550B"/>
    <w:rsid w:val="00912988"/>
    <w:rsid w:val="0091561D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12EF5"/>
    <w:rsid w:val="00C305C2"/>
    <w:rsid w:val="00C56FD8"/>
    <w:rsid w:val="00CF0720"/>
    <w:rsid w:val="00D16EC6"/>
    <w:rsid w:val="00D23714"/>
    <w:rsid w:val="00D368C1"/>
    <w:rsid w:val="00D3721D"/>
    <w:rsid w:val="00D97BD7"/>
    <w:rsid w:val="00DA6B70"/>
    <w:rsid w:val="00DD50E5"/>
    <w:rsid w:val="00DD51A4"/>
    <w:rsid w:val="00E87FEE"/>
    <w:rsid w:val="00E914C4"/>
    <w:rsid w:val="00EC55EC"/>
    <w:rsid w:val="00EE26AA"/>
    <w:rsid w:val="00F36A47"/>
    <w:rsid w:val="00FB338E"/>
    <w:rsid w:val="00FC7207"/>
    <w:rsid w:val="00FD4A05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2</Pages>
  <Words>22</Words>
  <Characters>1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54</cp:revision>
  <cp:lastPrinted>2019-02-19T13:40:00Z</cp:lastPrinted>
  <dcterms:created xsi:type="dcterms:W3CDTF">2019-02-15T12:25:00Z</dcterms:created>
  <dcterms:modified xsi:type="dcterms:W3CDTF">2019-04-13T07:43:00Z</dcterms:modified>
</cp:coreProperties>
</file>